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831" r:id="rId1"/>
  </p:sldMasterIdLst>
  <p:notesMasterIdLst>
    <p:notesMasterId r:id="rId40"/>
  </p:notesMasterIdLst>
  <p:sldIdLst>
    <p:sldId id="285" r:id="rId2"/>
    <p:sldId id="267" r:id="rId3"/>
    <p:sldId id="286" r:id="rId4"/>
    <p:sldId id="287" r:id="rId5"/>
    <p:sldId id="288" r:id="rId6"/>
    <p:sldId id="289" r:id="rId7"/>
    <p:sldId id="290" r:id="rId8"/>
    <p:sldId id="291" r:id="rId9"/>
    <p:sldId id="292" r:id="rId10"/>
    <p:sldId id="278" r:id="rId11"/>
    <p:sldId id="284" r:id="rId12"/>
    <p:sldId id="279" r:id="rId13"/>
    <p:sldId id="282" r:id="rId14"/>
    <p:sldId id="281" r:id="rId15"/>
    <p:sldId id="283" r:id="rId16"/>
    <p:sldId id="276" r:id="rId17"/>
    <p:sldId id="280" r:id="rId18"/>
    <p:sldId id="277" r:id="rId19"/>
    <p:sldId id="256" r:id="rId20"/>
    <p:sldId id="259" r:id="rId21"/>
    <p:sldId id="260" r:id="rId22"/>
    <p:sldId id="298" r:id="rId23"/>
    <p:sldId id="266" r:id="rId24"/>
    <p:sldId id="297" r:id="rId25"/>
    <p:sldId id="262" r:id="rId26"/>
    <p:sldId id="265" r:id="rId27"/>
    <p:sldId id="263" r:id="rId28"/>
    <p:sldId id="275" r:id="rId29"/>
    <p:sldId id="269" r:id="rId30"/>
    <p:sldId id="270" r:id="rId31"/>
    <p:sldId id="271" r:id="rId32"/>
    <p:sldId id="272" r:id="rId33"/>
    <p:sldId id="273" r:id="rId34"/>
    <p:sldId id="274" r:id="rId35"/>
    <p:sldId id="293" r:id="rId36"/>
    <p:sldId id="294" r:id="rId37"/>
    <p:sldId id="295" r:id="rId38"/>
    <p:sldId id="296" r:id="rId3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91" autoAdjust="0"/>
    <p:restoredTop sz="94660"/>
  </p:normalViewPr>
  <p:slideViewPr>
    <p:cSldViewPr snapToGrid="0">
      <p:cViewPr varScale="1">
        <p:scale>
          <a:sx n="74" d="100"/>
          <a:sy n="74" d="100"/>
        </p:scale>
        <p:origin x="456" y="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A2A256-33F2-4DC9-9619-3421227A16F4}" type="datetimeFigureOut">
              <a:rPr lang="en-US"/>
              <a:t>4/18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1E77DD-7791-41B4-9483-F5C0FF69C58F}" type="slidenum">
              <a:rPr lang="en-US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8677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62346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1717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11683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3112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29628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1834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850863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08617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616891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2671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04215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206712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06770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000006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400572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420764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493626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225600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997267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61835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38056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0932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003426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63144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808001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381952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43954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597672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735251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886250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783213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45732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16288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6939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03812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43018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659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E77DD-7791-41B4-9483-F5C0FF69C58F}" type="slidenum">
              <a:rPr lang="en-US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7797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Title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62399" y="1964267"/>
            <a:ext cx="7197726" cy="2421464"/>
          </a:xfrm>
        </p:spPr>
        <p:txBody>
          <a:bodyPr anchor="b">
            <a:normAutofit/>
          </a:bodyPr>
          <a:lstStyle>
            <a:lvl1pPr algn="r">
              <a:defRPr sz="4800">
                <a:effectLst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962399" y="4385732"/>
            <a:ext cx="7197726" cy="1405467"/>
          </a:xfrm>
        </p:spPr>
        <p:txBody>
          <a:bodyPr anchor="t">
            <a:normAutofit/>
          </a:bodyPr>
          <a:lstStyle>
            <a:lvl1pPr marL="0" indent="0" algn="r">
              <a:buNone/>
              <a:defRPr sz="1800" cap="all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32558" y="5870575"/>
            <a:ext cx="1600200" cy="377825"/>
          </a:xfrm>
        </p:spPr>
        <p:txBody>
          <a:bodyPr/>
          <a:lstStyle/>
          <a:p>
            <a:fld id="{48A87A34-81AB-432B-8DAE-1953F412C126}" type="datetimeFigureOut">
              <a:rPr lang="en-US" dirty="0"/>
              <a:t>4/1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62399" y="5870575"/>
            <a:ext cx="4893958" cy="3778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08958" y="5870575"/>
            <a:ext cx="551167" cy="3778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410322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732865"/>
            <a:ext cx="1013142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371600" y="932112"/>
            <a:ext cx="8759827" cy="3164976"/>
          </a:xfrm>
          <a:prstGeom prst="roundRect">
            <a:avLst>
              <a:gd name="adj" fmla="val 4380"/>
            </a:avLst>
          </a:prstGeom>
          <a:ln w="50800" cap="sq" cmpd="dbl">
            <a:gradFill flip="none"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5299603"/>
            <a:ext cx="10131427" cy="49371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1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19195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09601"/>
            <a:ext cx="10131427" cy="3124199"/>
          </a:xfrm>
        </p:spPr>
        <p:txBody>
          <a:bodyPr anchor="ctr">
            <a:normAutofit/>
          </a:bodyPr>
          <a:lstStyle>
            <a:lvl1pPr algn="l">
              <a:defRPr sz="3200" b="0" cap="none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10131428" cy="1447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1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60126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10237867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88275" y="823337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992267" y="609601"/>
            <a:ext cx="9550399" cy="2743199"/>
          </a:xfrm>
        </p:spPr>
        <p:txBody>
          <a:bodyPr anchor="ctr">
            <a:normAutofit/>
          </a:bodyPr>
          <a:lstStyle>
            <a:lvl1pPr algn="l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097875" y="3352800"/>
            <a:ext cx="9339184" cy="381000"/>
          </a:xfrm>
        </p:spPr>
        <p:txBody>
          <a:bodyPr anchor="ctr"/>
          <a:lstStyle>
            <a:lvl1pPr marL="0" indent="0">
              <a:buFontTx/>
              <a:buNone/>
              <a:defRPr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7465" y="4343400"/>
            <a:ext cx="10152367" cy="1447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1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123019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2" y="3308581"/>
            <a:ext cx="10131425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1" y="4777381"/>
            <a:ext cx="10131426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1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0383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10237867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88275" y="823337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992267" y="609601"/>
            <a:ext cx="9550399" cy="2743199"/>
          </a:xfrm>
        </p:spPr>
        <p:txBody>
          <a:bodyPr anchor="ctr">
            <a:normAutofit/>
          </a:bodyPr>
          <a:lstStyle>
            <a:lvl1pPr algn="l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5800" y="3886200"/>
            <a:ext cx="10135436" cy="8890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dirty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799" y="4775200"/>
            <a:ext cx="10135436" cy="10160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pPr/>
              <a:t>4/1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126166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09601"/>
            <a:ext cx="10131427" cy="2743199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dirty="0"/>
              <a:t>Click to edit Master title styl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5801" y="3505200"/>
            <a:ext cx="10131428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dirty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10131428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pPr/>
              <a:t>4/1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612257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685801" y="609600"/>
            <a:ext cx="10131425" cy="1456267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1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028163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58675" y="609599"/>
            <a:ext cx="2158552" cy="5181601"/>
          </a:xfrm>
        </p:spPr>
        <p:txBody>
          <a:bodyPr vert="eaVer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7832116" cy="5181600"/>
          </a:xfrm>
        </p:spPr>
        <p:txBody>
          <a:bodyPr vert="eaVert" anchor="t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1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84226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1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88431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308581"/>
            <a:ext cx="10131427" cy="1468800"/>
          </a:xfrm>
        </p:spPr>
        <p:txBody>
          <a:bodyPr anchor="b"/>
          <a:lstStyle>
            <a:lvl1pPr algn="l">
              <a:defRPr sz="4000" b="0" cap="all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799" y="4777381"/>
            <a:ext cx="1013142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 cap="all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1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38016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2" y="2142067"/>
            <a:ext cx="4995334" cy="3649134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21895" y="2142067"/>
            <a:ext cx="4995332" cy="3649133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1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37636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973670" y="2218267"/>
            <a:ext cx="4709054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1" y="2870201"/>
            <a:ext cx="4996923" cy="2920998"/>
          </a:xfrm>
        </p:spPr>
        <p:txBody>
          <a:bodyPr anchor="t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096003" y="2226734"/>
            <a:ext cx="4722813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823483" y="2870201"/>
            <a:ext cx="4995334" cy="2920998"/>
          </a:xfrm>
        </p:spPr>
        <p:txBody>
          <a:bodyPr anchor="t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18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93400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18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12690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18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07261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074333"/>
            <a:ext cx="3680885" cy="13716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48201" y="609601"/>
            <a:ext cx="6169026" cy="5181600"/>
          </a:xfrm>
        </p:spPr>
        <p:txBody>
          <a:bodyPr anchor="ctr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445933"/>
            <a:ext cx="3680885" cy="1828800"/>
          </a:xfrm>
        </p:spPr>
        <p:txBody>
          <a:bodyPr anchor="t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1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63899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600200"/>
            <a:ext cx="6164653" cy="13716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36253" y="914400"/>
            <a:ext cx="3280974" cy="4572000"/>
          </a:xfrm>
          <a:prstGeom prst="roundRect">
            <a:avLst>
              <a:gd name="adj" fmla="val 4280"/>
            </a:avLst>
          </a:prstGeom>
          <a:ln w="50800" cap="sq" cmpd="dbl">
            <a:gradFill flip="none"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2971800"/>
            <a:ext cx="6164653" cy="1828800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4/1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14895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1" y="609600"/>
            <a:ext cx="10131425" cy="14562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1" y="2142067"/>
            <a:ext cx="10131425" cy="364913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589660" y="5870575"/>
            <a:ext cx="1600200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48A87A34-81AB-432B-8DAE-1953F412C126}" type="datetimeFigureOut">
              <a:rPr lang="en-US" dirty="0"/>
              <a:pPr/>
              <a:t>4/1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5870575"/>
            <a:ext cx="7827659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66060" y="5870575"/>
            <a:ext cx="551167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8470141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832" r:id="rId1"/>
    <p:sldLayoutId id="2147483833" r:id="rId2"/>
    <p:sldLayoutId id="2147483834" r:id="rId3"/>
    <p:sldLayoutId id="2147483835" r:id="rId4"/>
    <p:sldLayoutId id="2147483836" r:id="rId5"/>
    <p:sldLayoutId id="2147483837" r:id="rId6"/>
    <p:sldLayoutId id="2147483838" r:id="rId7"/>
    <p:sldLayoutId id="2147483839" r:id="rId8"/>
    <p:sldLayoutId id="2147483840" r:id="rId9"/>
    <p:sldLayoutId id="2147483841" r:id="rId10"/>
    <p:sldLayoutId id="2147483842" r:id="rId11"/>
    <p:sldLayoutId id="2147483843" r:id="rId12"/>
    <p:sldLayoutId id="2147483844" r:id="rId13"/>
    <p:sldLayoutId id="2147483845" r:id="rId14"/>
    <p:sldLayoutId id="2147483846" r:id="rId15"/>
    <p:sldLayoutId id="2147483847" r:id="rId16"/>
    <p:sldLayoutId id="2147483848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 cap="all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Drawing131313113333.vsdx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1111111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22222222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70496" y="178558"/>
            <a:ext cx="7197726" cy="2421464"/>
          </a:xfrm>
        </p:spPr>
        <p:txBody>
          <a:bodyPr/>
          <a:lstStyle/>
          <a:p>
            <a:r>
              <a:rPr lang="en-US" dirty="0">
                <a:latin typeface="Trebuchet MS"/>
              </a:rPr>
              <a:t>EnergyGuard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934064" y="2514235"/>
            <a:ext cx="4448805" cy="452438"/>
          </a:xfrm>
        </p:spPr>
        <p:txBody>
          <a:bodyPr>
            <a:normAutofit fontScale="92500"/>
          </a:bodyPr>
          <a:lstStyle/>
          <a:p>
            <a:r>
              <a:rPr lang="en-US" sz="2000" dirty="0">
                <a:solidFill>
                  <a:srgbClr val="F98C61"/>
                </a:solidFill>
              </a:rPr>
              <a:t>Home Management &amp; Control System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788490" y="2963401"/>
            <a:ext cx="2743200" cy="1200329"/>
          </a:xfrm>
          <a:prstGeom prst="rect">
            <a:avLst/>
          </a:prstGeom>
        </p:spPr>
        <p:txBody>
          <a:bodyPr rtlCol="0">
            <a:spAutoFit/>
          </a:bodyPr>
          <a:lstStyle/>
          <a:p>
            <a:pPr algn="ctr"/>
            <a:r>
              <a:rPr lang="en-US" dirty="0"/>
              <a:t>Spencer Sullivan, EE</a:t>
            </a:r>
          </a:p>
          <a:p>
            <a:pPr algn="ctr"/>
            <a:r>
              <a:rPr lang="en-US" dirty="0"/>
              <a:t>Tyler Ensey, EE</a:t>
            </a:r>
          </a:p>
          <a:p>
            <a:pPr algn="ctr"/>
            <a:r>
              <a:rPr lang="en-US" dirty="0"/>
              <a:t>Gabriel Holland, CpE</a:t>
            </a:r>
          </a:p>
          <a:p>
            <a:pPr algn="ctr"/>
            <a:r>
              <a:rPr lang="en-US" dirty="0"/>
              <a:t>Omar Mohammed, Cp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826830" y="4661468"/>
            <a:ext cx="2743200" cy="369332"/>
          </a:xfrm>
          <a:prstGeom prst="rect">
            <a:avLst/>
          </a:prstGeom>
        </p:spPr>
        <p:txBody>
          <a:bodyPr rtlCol="0">
            <a:spAutoFit/>
          </a:bodyPr>
          <a:lstStyle/>
          <a:p>
            <a:pPr algn="ctr"/>
            <a:r>
              <a:rPr lang="en-US" dirty="0"/>
              <a:t>Sponsored By: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3223498" y="5209311"/>
            <a:ext cx="3056351" cy="702177"/>
            <a:chOff x="3223498" y="5033947"/>
            <a:chExt cx="3056351" cy="702177"/>
          </a:xfrm>
        </p:grpSpPr>
        <p:sp>
          <p:nvSpPr>
            <p:cNvPr id="7" name="Rectangle 6"/>
            <p:cNvSpPr/>
            <p:nvPr/>
          </p:nvSpPr>
          <p:spPr>
            <a:xfrm>
              <a:off x="3223498" y="5033947"/>
              <a:ext cx="3056351" cy="702177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432757" y="5033947"/>
              <a:ext cx="2609850" cy="638175"/>
            </a:xfrm>
            <a:prstGeom prst="rect">
              <a:avLst/>
            </a:prstGeom>
          </p:spPr>
        </p:pic>
      </p:grp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11117" y="5033947"/>
            <a:ext cx="2819400" cy="1059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37101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FFFF"/>
                </a:solidFill>
                <a:latin typeface="Calibri Light" charset="0"/>
              </a:rPr>
              <a:t>VSK-S2-5U</a:t>
            </a:r>
            <a:r>
              <a:rPr lang="en-US" dirty="0">
                <a:solidFill>
                  <a:srgbClr val="000000"/>
                </a:solidFill>
                <a:latin typeface="Calibri Light" charset="0"/>
              </a:rPr>
              <a:t> </a:t>
            </a:r>
            <a:r>
              <a:rPr lang="en-US" dirty="0">
                <a:solidFill>
                  <a:srgbClr val="FFFFFF"/>
                </a:solidFill>
                <a:latin typeface="Calibri Light" charset="0"/>
              </a:rPr>
              <a:t>AC-DC Conver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141538"/>
            <a:ext cx="6215914" cy="3649662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Up to 2W Continuous Power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Compact Board Mount Design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85-305VAC/12—</a:t>
            </a:r>
            <a:r>
              <a:rPr lang="en-US" sz="2200" dirty="0" err="1">
                <a:solidFill>
                  <a:srgbClr val="FFFFFF"/>
                </a:solidFill>
                <a:latin typeface="Arial" charset="0"/>
              </a:rPr>
              <a:t>430VDC</a:t>
            </a:r>
            <a:r>
              <a:rPr lang="en-US" sz="2200" dirty="0">
                <a:solidFill>
                  <a:srgbClr val="FFFFFF"/>
                </a:solidFill>
                <a:latin typeface="Arial" charset="0"/>
              </a:rPr>
              <a:t> Input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5VDC Output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Used to power relays and relay driver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Output is connected to a LDO voltage regulator, which outputs 3.3V that powers the MCU</a:t>
            </a:r>
          </a:p>
          <a:p>
            <a:endParaRPr lang="en-US" sz="2400" dirty="0">
              <a:latin typeface="Calibri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709711" y="4201129"/>
            <a:ext cx="3510617" cy="369332"/>
          </a:xfrm>
          <a:prstGeom prst="rect">
            <a:avLst/>
          </a:prstGeom>
        </p:spPr>
        <p:txBody>
          <a:bodyPr rtlCol="0">
            <a:spAutoFit/>
          </a:bodyPr>
          <a:lstStyle/>
          <a:p>
            <a:pPr algn="ctr"/>
            <a:r>
              <a:rPr lang="en-US" dirty="0">
                <a:solidFill>
                  <a:srgbClr val="FFFFFF"/>
                </a:solidFill>
                <a:latin typeface="Arial" charset="0"/>
              </a:rPr>
              <a:t>102-2589-ND, Digi-Key, $13.25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9118" y="2141538"/>
            <a:ext cx="2047875" cy="205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88493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FFFFFF"/>
                </a:solidFill>
                <a:latin typeface="Calibri Light" charset="0"/>
              </a:rPr>
              <a:t>TPS77033DBVT LDO Linear Regulat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141538"/>
            <a:ext cx="6215914" cy="3649662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50mA Low-Dropout Regulator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3.3V Fixed-Output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Only 17µA Quiescent Current at </a:t>
            </a:r>
            <a:r>
              <a:rPr lang="en-US" sz="2200" dirty="0" err="1">
                <a:solidFill>
                  <a:srgbClr val="FFFFFF"/>
                </a:solidFill>
                <a:latin typeface="Arial" charset="0"/>
              </a:rPr>
              <a:t>50mA</a:t>
            </a:r>
            <a:r>
              <a:rPr lang="en-US" sz="2200" dirty="0">
                <a:solidFill>
                  <a:srgbClr val="FFFFFF"/>
                </a:solidFill>
                <a:latin typeface="Arial" charset="0"/>
              </a:rPr>
              <a:t>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Dropout Voltage Typically 35mV at 50mA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Over Current Limitation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Used to power the MCU</a:t>
            </a:r>
          </a:p>
          <a:p>
            <a:endParaRPr lang="en-US" sz="2400" dirty="0">
              <a:solidFill>
                <a:srgbClr val="000000"/>
              </a:solidFill>
              <a:latin typeface="Calibri" charset="0"/>
            </a:endParaRPr>
          </a:p>
          <a:p>
            <a:endParaRPr lang="en-US" sz="2400" dirty="0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065698" y="3609544"/>
            <a:ext cx="2867441" cy="64633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FFFF"/>
                </a:solidFill>
                <a:latin typeface="Arial" charset="0"/>
              </a:rPr>
              <a:t>TPS77033DBVT, TI, $1.34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98389" y="2141538"/>
            <a:ext cx="1872154" cy="1470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77305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FFFFFF"/>
                </a:solidFill>
                <a:latin typeface="Calibri Light" charset="0"/>
              </a:rPr>
              <a:t>Voltage Sensing Circui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080011" y="1929632"/>
                <a:ext cx="5020542" cy="9691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𝑅𝑀𝑆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𝑉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</a:rPr>
                      <m:t>×</m:t>
                    </m:r>
                    <m:rad>
                      <m:radPr>
                        <m:degHide m:val="on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den>
                        </m:f>
                        <m:nary>
                          <m:naryPr>
                            <m:chr m:val="∑"/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sz="28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𝑠𝑎𝑚𝑝</m:t>
                                </m:r>
                                <m:d>
                                  <m:d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d>
                              </m:sub>
                              <m:sup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</m:e>
                        </m:nary>
                      </m:e>
                    </m:ra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0011" y="1929632"/>
                <a:ext cx="5020542" cy="96917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6168" y="3244984"/>
            <a:ext cx="10175132" cy="2784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412197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FFFFFF"/>
                </a:solidFill>
                <a:latin typeface="Calibri Light" charset="0"/>
              </a:rPr>
              <a:t>Current Sensing Circui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949483" y="1766794"/>
                <a:ext cx="4412939" cy="9691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𝑅𝑀𝑆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𝐼</m:t>
                        </m:r>
                      </m:sub>
                    </m:sSub>
                    <m:rad>
                      <m:radPr>
                        <m:degHide m:val="on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den>
                        </m:f>
                        <m:nary>
                          <m:naryPr>
                            <m:chr m:val="∑"/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sz="28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𝑠𝑎𝑚𝑝</m:t>
                                </m:r>
                                <m:d>
                                  <m:d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</m:d>
                              </m:sub>
                              <m:sup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</m:e>
                        </m:nary>
                      </m:e>
                    </m:ra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9483" y="1766794"/>
                <a:ext cx="4412939" cy="96917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786" y="3018630"/>
            <a:ext cx="10696542" cy="23749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90011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FFFFFF"/>
                </a:solidFill>
                <a:latin typeface="Calibri Light" charset="0"/>
              </a:rPr>
              <a:t>Power Calcul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755737" y="1751009"/>
                <a:ext cx="6096000" cy="2443233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𝑃</m:t>
                        </m:r>
                      </m:sub>
                    </m:sSub>
                    <m:f>
                      <m:f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8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𝑁</m:t>
                        </m:r>
                      </m:sup>
                      <m:e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𝑠𝑎𝑚𝑝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</m:sub>
                        </m:s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×</m:t>
                        </m:r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𝑠𝑎𝑚𝑝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</m:sub>
                        </m:sSub>
                      </m:e>
                    </m:nary>
                  </m:oMath>
                </a14:m>
                <a:endParaRPr lang="en-US" sz="28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𝑄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𝑃</m:t>
                        </m:r>
                      </m:sub>
                    </m:sSub>
                    <m:f>
                      <m:f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8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𝑁</m:t>
                        </m:r>
                      </m:sup>
                      <m:e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𝑠𝑎𝑚𝑝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,90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</m:sub>
                        </m:s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×</m:t>
                        </m:r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𝑠𝑎𝑚𝑝</m:t>
                            </m:r>
                            <m:d>
                              <m:d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</m:sub>
                        </m:sSub>
                      </m:e>
                    </m:nary>
                  </m:oMath>
                </a14:m>
                <a:endParaRPr lang="en-US" sz="28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p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𝑄</m:t>
                            </m:r>
                          </m:e>
                          <m:sup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</m:oMath>
                </a14:m>
                <a:endParaRPr lang="en-US" sz="28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𝑃𝐹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𝑐𝑜𝑠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𝑃</m:t>
                        </m:r>
                      </m:num>
                      <m:den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𝑆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737" y="1751009"/>
                <a:ext cx="6096000" cy="2443233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406865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FFFFFF"/>
                </a:solidFill>
                <a:latin typeface="Calibri Light" charset="0"/>
              </a:rPr>
              <a:t>ULN2003LVDR Relay Driv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141538"/>
            <a:ext cx="6215914" cy="3649662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Used to control or “drive” the three relays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7-Channel High Current Sink Drivers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Supports a Wide Range of 3V-to-5V Relays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Compatible to 3.3V and 5.0V Microcontrollers and Logic Interface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Input RC-Snubber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Low Input and Output Leakage Currents</a:t>
            </a:r>
          </a:p>
          <a:p>
            <a:endParaRPr lang="en-US" sz="2400" dirty="0">
              <a:solidFill>
                <a:srgbClr val="000000"/>
              </a:solidFill>
              <a:latin typeface="Calibri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9487" y="2311345"/>
            <a:ext cx="2457450" cy="145732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217083" y="3779351"/>
            <a:ext cx="2743200" cy="646331"/>
          </a:xfrm>
          <a:prstGeom prst="rect">
            <a:avLst/>
          </a:prstGeom>
        </p:spPr>
        <p:txBody>
          <a:bodyPr rtlCol="0">
            <a:spAutoFit/>
          </a:bodyPr>
          <a:lstStyle/>
          <a:p>
            <a:pPr algn="ctr"/>
            <a:r>
              <a:rPr lang="en-US" dirty="0">
                <a:solidFill>
                  <a:srgbClr val="FFFFFF"/>
                </a:solidFill>
                <a:latin typeface="Arial" charset="0"/>
              </a:rPr>
              <a:t>ULN2003LVDR, TI, $0.63</a:t>
            </a:r>
          </a:p>
        </p:txBody>
      </p:sp>
    </p:spTree>
    <p:extLst>
      <p:ext uri="{BB962C8B-B14F-4D97-AF65-F5344CB8AC3E}">
        <p14:creationId xmlns:p14="http://schemas.microsoft.com/office/powerpoint/2010/main" val="323951903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378" y="546970"/>
            <a:ext cx="10131425" cy="1456267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FFFF"/>
                </a:solidFill>
                <a:latin typeface="Calibri Light" charset="0"/>
              </a:rPr>
              <a:t>PB1696-ND Relay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141538"/>
            <a:ext cx="5525471" cy="3649662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Contact Arrangement – SPDT (1 Form C)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Rated Voltage – 250VAC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Rated Current – 16A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Polarized Bistable Version with 2 Coils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Reinforced Insulation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Operate/Reset Time Max – 10/</a:t>
            </a:r>
            <a:r>
              <a:rPr lang="en-US" sz="2200" dirty="0" err="1">
                <a:solidFill>
                  <a:srgbClr val="FFFFFF"/>
                </a:solidFill>
                <a:latin typeface="Arial" charset="0"/>
              </a:rPr>
              <a:t>10ms</a:t>
            </a:r>
            <a:endParaRPr lang="en-US" sz="2200" dirty="0">
              <a:solidFill>
                <a:srgbClr val="FFFFFF"/>
              </a:solidFill>
              <a:latin typeface="Arial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1593" y="2141538"/>
            <a:ext cx="2381250" cy="23241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980353" y="4464056"/>
            <a:ext cx="2987484" cy="646331"/>
          </a:xfrm>
          <a:prstGeom prst="rect">
            <a:avLst/>
          </a:prstGeom>
        </p:spPr>
        <p:txBody>
          <a:bodyPr rtlCol="0">
            <a:spAutoFit/>
          </a:bodyPr>
          <a:lstStyle/>
          <a:p>
            <a:pPr algn="ctr"/>
            <a:r>
              <a:rPr lang="en-US" dirty="0">
                <a:solidFill>
                  <a:srgbClr val="FFFFFF"/>
                </a:solidFill>
                <a:latin typeface="Arial" charset="0"/>
              </a:rPr>
              <a:t>PB1696-ND, Digi-Key, $5.93 </a:t>
            </a:r>
          </a:p>
        </p:txBody>
      </p:sp>
    </p:spTree>
    <p:extLst>
      <p:ext uri="{BB962C8B-B14F-4D97-AF65-F5344CB8AC3E}">
        <p14:creationId xmlns:p14="http://schemas.microsoft.com/office/powerpoint/2010/main" val="230591248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FFFFFF"/>
                </a:solidFill>
                <a:latin typeface="Calibri Light" charset="0"/>
              </a:rPr>
              <a:t>HVAC/Dryer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141538"/>
            <a:ext cx="4737123" cy="3649662"/>
          </a:xfrm>
        </p:spPr>
        <p:txBody>
          <a:bodyPr vert="horz" lIns="91440" tIns="45720" rIns="91440" bIns="45720" rtlCol="0" anchor="t">
            <a:normAutofit fontScale="92500" lnSpcReduction="20000"/>
          </a:bodyPr>
          <a:lstStyle/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Motivation: Power Grid Congestion </a:t>
            </a:r>
          </a:p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Functionality: Dryer and HVAC system will never be on at the same time </a:t>
            </a:r>
          </a:p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When HVAC system is running, the dryer will turn off until the house has reached the desired temperature. The dryer will reactivate itself once the HVAC is off.</a:t>
            </a:r>
          </a:p>
          <a:p>
            <a:endParaRPr lang="en-US" sz="2400" dirty="0">
              <a:solidFill>
                <a:srgbClr val="000000"/>
              </a:solidFill>
              <a:latin typeface="Calibri" charset="0"/>
            </a:endParaRPr>
          </a:p>
          <a:p>
            <a:endParaRPr lang="en-US" sz="2400" dirty="0">
              <a:latin typeface="Calibri" charset="0"/>
            </a:endParaRPr>
          </a:p>
          <a:p>
            <a:endParaRPr lang="en-US" sz="2400" dirty="0">
              <a:latin typeface="Calibri" charset="0"/>
            </a:endParaRPr>
          </a:p>
          <a:p>
            <a:endParaRPr lang="en-US" sz="2400" dirty="0">
              <a:latin typeface="Calibri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6404661"/>
              </p:ext>
            </p:extLst>
          </p:nvPr>
        </p:nvGraphicFramePr>
        <p:xfrm>
          <a:off x="5375585" y="2318427"/>
          <a:ext cx="5466748" cy="24086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014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653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762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pplianc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verage Power Consumption (Watts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762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HVAC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5,00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762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ryer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,40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762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Oven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,00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762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Hair Dryer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,50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762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ishwasher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,50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762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offee Machin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,50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762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Microwav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,50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762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oaster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,10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9103755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611660" y="1565753"/>
            <a:ext cx="5812077" cy="3958225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FFFFFF"/>
                </a:solidFill>
                <a:latin typeface="Calibri Light" charset="0"/>
              </a:rPr>
              <a:t>Smart Thermosta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141538"/>
            <a:ext cx="4737123" cy="3649662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The design was influenced by the NEST Learning Thermostat.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Push functionality to switch between “OFF,” “COOLING,” and “HEATING.”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Switch functionality to turn the dryer on and off. </a:t>
            </a:r>
          </a:p>
          <a:p>
            <a:r>
              <a:rPr lang="en-US" sz="2200" dirty="0">
                <a:solidFill>
                  <a:srgbClr val="FFFFFF"/>
                </a:solidFill>
                <a:latin typeface="Arial" charset="0"/>
              </a:rPr>
              <a:t>Rotational functionality to change the desired temperature.</a:t>
            </a:r>
          </a:p>
          <a:p>
            <a:endParaRPr lang="en-US" sz="2400" dirty="0">
              <a:latin typeface="Calibri" charset="0"/>
            </a:endParaRPr>
          </a:p>
          <a:p>
            <a:endParaRPr lang="en-US" sz="2400" dirty="0">
              <a:latin typeface="Calibri" charset="0"/>
            </a:endParaRPr>
          </a:p>
          <a:p>
            <a:endParaRPr lang="en-US" sz="2400" dirty="0">
              <a:latin typeface="Calibri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8717970"/>
              </p:ext>
            </p:extLst>
          </p:nvPr>
        </p:nvGraphicFramePr>
        <p:xfrm>
          <a:off x="5903586" y="1813099"/>
          <a:ext cx="5286375" cy="345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r:id="rId4" imgW="6134130" imgH="4019640" progId="Visio.Drawing.15">
                  <p:embed/>
                </p:oleObj>
              </mc:Choice>
              <mc:Fallback>
                <p:oleObj r:id="rId4" imgW="6134130" imgH="401964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3586" y="1813099"/>
                        <a:ext cx="5286375" cy="345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23183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latin typeface="Trebuchet MS"/>
              </a:rPr>
              <a:t>Embedded Desig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sz="2000" dirty="0">
                <a:solidFill>
                  <a:srgbClr val="F98C61"/>
                </a:solidFill>
              </a:rPr>
              <a:t>Choices, Decision, &amp; Design</a:t>
            </a:r>
          </a:p>
        </p:txBody>
      </p:sp>
    </p:spTree>
    <p:extLst>
      <p:ext uri="{BB962C8B-B14F-4D97-AF65-F5344CB8AC3E}">
        <p14:creationId xmlns:p14="http://schemas.microsoft.com/office/powerpoint/2010/main" val="38561443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sz="2400" dirty="0"/>
              <a:t>We wanted to create a product that could be used domestically</a:t>
            </a:r>
          </a:p>
          <a:p>
            <a:r>
              <a:rPr lang="en-US" sz="2400" dirty="0"/>
              <a:t>That promotes energy efficient practices</a:t>
            </a:r>
          </a:p>
          <a:p>
            <a:r>
              <a:rPr lang="en-US" sz="2400" dirty="0"/>
              <a:t>Has significant hardware &amp; software components to satisfy all members</a:t>
            </a:r>
          </a:p>
          <a:p>
            <a:r>
              <a:rPr lang="en-US" sz="2400" dirty="0"/>
              <a:t>Utilizes cyber-security in its software design</a:t>
            </a:r>
          </a:p>
          <a:p>
            <a:r>
              <a:rPr lang="en-US" sz="2400" dirty="0"/>
              <a:t>Is easily installed with little cost and doesn't require major home modification</a:t>
            </a:r>
          </a:p>
          <a:p>
            <a:r>
              <a:rPr lang="en-US" sz="2400" dirty="0"/>
              <a:t>Uses knowledge acquired from embedded systems</a:t>
            </a:r>
          </a:p>
        </p:txBody>
      </p:sp>
    </p:spTree>
    <p:extLst>
      <p:ext uri="{BB962C8B-B14F-4D97-AF65-F5344CB8AC3E}">
        <p14:creationId xmlns:p14="http://schemas.microsoft.com/office/powerpoint/2010/main" val="14978884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C3200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1038" y="1850988"/>
            <a:ext cx="5170487" cy="2109825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2400" dirty="0"/>
              <a:t>We chose the CC3200</a:t>
            </a:r>
          </a:p>
          <a:p>
            <a:r>
              <a:rPr lang="en-US" sz="2400" dirty="0"/>
              <a:t>Cheaper Option</a:t>
            </a:r>
          </a:p>
          <a:p>
            <a:r>
              <a:rPr lang="en-US" sz="2400" dirty="0"/>
              <a:t>Designed with </a:t>
            </a:r>
            <a:r>
              <a:rPr lang="en-US" sz="2400" dirty="0" err="1"/>
              <a:t>IoT</a:t>
            </a:r>
            <a:r>
              <a:rPr lang="en-US" sz="2400" dirty="0"/>
              <a:t> in mind</a:t>
            </a:r>
          </a:p>
          <a:p>
            <a:r>
              <a:rPr lang="en-US" sz="2400" dirty="0" err="1"/>
              <a:t>Wifi</a:t>
            </a:r>
            <a:r>
              <a:rPr lang="en-US" sz="2400" dirty="0"/>
              <a:t>-Experience unnecessary</a:t>
            </a:r>
          </a:p>
          <a:p>
            <a:endParaRPr lang="en-US" sz="2400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851709" y="4014261"/>
            <a:ext cx="9906000" cy="173160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SzPct val="12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SzPct val="125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Although there are some limitations, </a:t>
            </a:r>
          </a:p>
          <a:p>
            <a:r>
              <a:rPr lang="en-US" dirty="0">
                <a:solidFill>
                  <a:srgbClr val="FFFFFF"/>
                </a:solidFill>
                <a:latin typeface="Calibri"/>
              </a:rPr>
              <a:t>12-bit ADC</a:t>
            </a:r>
          </a:p>
          <a:p>
            <a:r>
              <a:rPr lang="en-US" dirty="0">
                <a:solidFill>
                  <a:srgbClr val="FFFFFF"/>
                </a:solidFill>
                <a:latin typeface="Calibri"/>
              </a:rPr>
              <a:t>Less Memory - Enough for task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9473" y="1180978"/>
            <a:ext cx="2743200" cy="27432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34352" y="3959484"/>
            <a:ext cx="2743200" cy="1717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74238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bedded Softwa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sz="2400" dirty="0"/>
              <a:t>Divided into six components</a:t>
            </a:r>
          </a:p>
          <a:p>
            <a:r>
              <a:rPr lang="en-US" sz="2400" dirty="0"/>
              <a:t>Pin Configuration</a:t>
            </a:r>
          </a:p>
          <a:p>
            <a:r>
              <a:rPr lang="en-US" sz="2400" dirty="0"/>
              <a:t>Connectivity to Access Point &amp; Server</a:t>
            </a:r>
          </a:p>
          <a:p>
            <a:r>
              <a:rPr lang="en-US" sz="2400" dirty="0"/>
              <a:t>Data Collection</a:t>
            </a:r>
          </a:p>
          <a:p>
            <a:r>
              <a:rPr lang="en-US" sz="2400" dirty="0"/>
              <a:t>Calculation</a:t>
            </a:r>
          </a:p>
          <a:p>
            <a:r>
              <a:rPr lang="en-US" sz="2400" dirty="0"/>
              <a:t>Post Values</a:t>
            </a:r>
          </a:p>
          <a:p>
            <a:r>
              <a:rPr lang="en-US" sz="2400" dirty="0"/>
              <a:t>Send Socket Status 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79822964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05649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92100"/>
            <a:ext cx="8006200" cy="984362"/>
          </a:xfrm>
        </p:spPr>
        <p:txBody>
          <a:bodyPr/>
          <a:lstStyle/>
          <a:p>
            <a:r>
              <a:rPr lang="en-US" dirty="0"/>
              <a:t>Startup Sequence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 descr="Screenshot 2016-02-12 at 7.09.22 AM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6597" y="1069975"/>
            <a:ext cx="9228141" cy="5648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981236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10131425" cy="656004"/>
          </a:xfrm>
        </p:spPr>
        <p:txBody>
          <a:bodyPr/>
          <a:lstStyle/>
          <a:p>
            <a:r>
              <a:rPr lang="en-US" dirty="0"/>
              <a:t>General Function Sequence Diagram</a:t>
            </a:r>
          </a:p>
        </p:txBody>
      </p:sp>
      <p:pic>
        <p:nvPicPr>
          <p:cNvPr id="4" name="Content Placeholder 3" descr="Screenshot 2016-02-12 at 7.25.17 AM.png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85775" y="1193800"/>
            <a:ext cx="9436100" cy="5528821"/>
          </a:xfrm>
        </p:spPr>
      </p:pic>
    </p:spTree>
    <p:extLst>
      <p:ext uri="{BB962C8B-B14F-4D97-AF65-F5344CB8AC3E}">
        <p14:creationId xmlns:p14="http://schemas.microsoft.com/office/powerpoint/2010/main" val="164207962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latin typeface="Trebuchet MS"/>
              </a:rPr>
              <a:t>Cyber-Security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sz="2000" dirty="0">
                <a:solidFill>
                  <a:srgbClr val="F98C61"/>
                </a:solidFill>
              </a:rPr>
              <a:t>Implementation &amp; Overview</a:t>
            </a:r>
          </a:p>
        </p:txBody>
      </p:sp>
    </p:spTree>
    <p:extLst>
      <p:ext uri="{BB962C8B-B14F-4D97-AF65-F5344CB8AC3E}">
        <p14:creationId xmlns:p14="http://schemas.microsoft.com/office/powerpoint/2010/main" val="17345297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n/Create Account Scre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sz="2400" dirty="0"/>
              <a:t>The "Gatekeeper" of our app</a:t>
            </a:r>
          </a:p>
          <a:p>
            <a:r>
              <a:rPr lang="en-US" sz="2400" dirty="0"/>
              <a:t>Most important page for security</a:t>
            </a:r>
          </a:p>
          <a:p>
            <a:r>
              <a:rPr lang="en-US" sz="2400" dirty="0"/>
              <a:t>Three-attempt login protocol</a:t>
            </a:r>
          </a:p>
          <a:p>
            <a:r>
              <a:rPr lang="en-US" sz="2400" dirty="0"/>
              <a:t>Device ID &amp; device signal </a:t>
            </a:r>
            <a:r>
              <a:rPr lang="en-US" sz="2400" dirty="0" err="1"/>
              <a:t>synch</a:t>
            </a:r>
            <a:r>
              <a:rPr lang="en-US" sz="2400" dirty="0"/>
              <a:t> needed for account creation</a:t>
            </a:r>
          </a:p>
          <a:p>
            <a:r>
              <a:rPr lang="en-US" sz="2400" dirty="0"/>
              <a:t>Special Characters Restricted for Username/Password</a:t>
            </a:r>
          </a:p>
          <a:p>
            <a:r>
              <a:rPr lang="en-US" sz="2400" dirty="0"/>
              <a:t>Public/Private Key Encrption</a:t>
            </a:r>
          </a:p>
        </p:txBody>
      </p:sp>
    </p:spTree>
    <p:extLst>
      <p:ext uri="{BB962C8B-B14F-4D97-AF65-F5344CB8AC3E}">
        <p14:creationId xmlns:p14="http://schemas.microsoft.com/office/powerpoint/2010/main" val="263385397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ensive Programm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sz="2400" dirty="0"/>
              <a:t>Prevents crashes &amp; misuse</a:t>
            </a:r>
          </a:p>
          <a:p>
            <a:r>
              <a:rPr lang="en-US" sz="2400" dirty="0"/>
              <a:t>Design code to handle unforeseen circumstances</a:t>
            </a:r>
          </a:p>
          <a:p>
            <a:r>
              <a:rPr lang="en-US" sz="2400" dirty="0"/>
              <a:t>Strict input specifications-Whitelisting</a:t>
            </a:r>
          </a:p>
          <a:p>
            <a:r>
              <a:rPr lang="en-US" sz="2400" dirty="0"/>
              <a:t>Don't trust users or APIs to function properly-Maintainability</a:t>
            </a:r>
          </a:p>
          <a:p>
            <a:r>
              <a:rPr lang="en-US" sz="2400" dirty="0"/>
              <a:t>Assign variables for data type sizes</a:t>
            </a:r>
          </a:p>
          <a:p>
            <a:r>
              <a:rPr lang="en-US" sz="2400" dirty="0"/>
              <a:t>2-Tier User Privileges </a:t>
            </a:r>
          </a:p>
          <a:p>
            <a:r>
              <a:rPr lang="en-US" sz="2400" dirty="0"/>
              <a:t>Server Side Authentication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9548342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latin typeface="Trebuchet MS"/>
              </a:rPr>
              <a:t>Applica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r>
              <a:rPr lang="en-US" sz="2000" dirty="0">
                <a:solidFill>
                  <a:srgbClr val="F98C61"/>
                </a:solidFill>
              </a:rPr>
              <a:t>Summary &amp; Design</a:t>
            </a:r>
          </a:p>
        </p:txBody>
      </p:sp>
    </p:spTree>
    <p:extLst>
      <p:ext uri="{BB962C8B-B14F-4D97-AF65-F5344CB8AC3E}">
        <p14:creationId xmlns:p14="http://schemas.microsoft.com/office/powerpoint/2010/main" val="14915484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PPLICATION – FUNCTIONAL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 fontScale="62500" lnSpcReduction="20000"/>
          </a:bodyPr>
          <a:lstStyle/>
          <a:p>
            <a:r>
              <a:rPr lang="en-US" sz="3100" dirty="0"/>
              <a:t>The front end will be implemented using JavaScript, HTML, and CSS.   </a:t>
            </a:r>
          </a:p>
          <a:p>
            <a:r>
              <a:rPr lang="en-US" sz="3100" dirty="0"/>
              <a:t>The back end will be implemented using JavaServer Pages (JSP).  </a:t>
            </a:r>
          </a:p>
          <a:p>
            <a:r>
              <a:rPr lang="en-US" sz="3100" dirty="0"/>
              <a:t>The HTML will have event listeners that will trigger the JavaScript code.  </a:t>
            </a:r>
          </a:p>
          <a:p>
            <a:r>
              <a:rPr lang="en-US" sz="3100" dirty="0"/>
              <a:t>The JavaScript will then trigger the JSP using jQuery methods.   </a:t>
            </a:r>
          </a:p>
          <a:p>
            <a:r>
              <a:rPr lang="en-US" sz="3100" dirty="0"/>
              <a:t>The JSP will connect to the database on the server, and will push or pull data, as necessary.   </a:t>
            </a:r>
          </a:p>
          <a:p>
            <a:r>
              <a:rPr lang="en-US" sz="3100" dirty="0"/>
              <a:t>PhoneGap will be used to package the code into a mobile application.  </a:t>
            </a:r>
          </a:p>
          <a:p>
            <a:r>
              <a:rPr lang="en-US" sz="3100" dirty="0"/>
              <a:t>The application will be placed on a tomcat web server that will connect to a </a:t>
            </a:r>
            <a:r>
              <a:rPr lang="en-US" sz="3100" dirty="0" err="1"/>
              <a:t>postgresql</a:t>
            </a:r>
            <a:r>
              <a:rPr lang="en-US" sz="3100" dirty="0"/>
              <a:t> database.  </a:t>
            </a:r>
          </a:p>
          <a:p>
            <a:r>
              <a:rPr lang="en-US" sz="3100" dirty="0"/>
              <a:t>The web server will be the central hub of the application.  </a:t>
            </a:r>
          </a:p>
          <a:p>
            <a:r>
              <a:rPr lang="en-US" sz="3100" dirty="0"/>
              <a:t>The web server will be put on a host on the internet.  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3106671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FFFF"/>
                </a:solidFill>
                <a:latin typeface="Calibri Light" charset="0"/>
              </a:rPr>
              <a:t>Design Requi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066925"/>
            <a:ext cx="9218642" cy="3649663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Plug and Play hardware design </a:t>
            </a:r>
            <a:endParaRPr lang="en-US" sz="2400" dirty="0">
              <a:solidFill>
                <a:srgbClr val="000000"/>
              </a:solidFill>
              <a:latin typeface="Arial" charset="0"/>
            </a:endParaRPr>
          </a:p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Report Data to user via app. Data includes Energy consumption per for system and per device </a:t>
            </a:r>
            <a:endParaRPr lang="en-US" sz="2400" dirty="0">
              <a:solidFill>
                <a:srgbClr val="000000"/>
              </a:solidFill>
              <a:latin typeface="Arial" charset="0"/>
            </a:endParaRPr>
          </a:p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A server will be used as a HUB for the system. All devices will send data to the server  </a:t>
            </a:r>
          </a:p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Android App will report all data and statistics reported by the Server HUB.</a:t>
            </a:r>
          </a:p>
          <a:p>
            <a:endParaRPr lang="en-US" sz="2400" dirty="0">
              <a:solidFill>
                <a:srgbClr val="000000"/>
              </a:solidFill>
              <a:latin typeface="Calibri" charset="0"/>
            </a:endParaRPr>
          </a:p>
          <a:p>
            <a:endParaRPr lang="en-US" sz="2400" dirty="0">
              <a:latin typeface="Calibri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709711" y="4201129"/>
            <a:ext cx="3510617" cy="369332"/>
          </a:xfrm>
          <a:prstGeom prst="rect">
            <a:avLst/>
          </a:prstGeom>
        </p:spPr>
        <p:txBody>
          <a:bodyPr rtlCol="0" anchor="t">
            <a:spAutoFit/>
          </a:bodyPr>
          <a:lstStyle/>
          <a:p>
            <a:pPr algn="ctr"/>
            <a:endParaRPr lang="en-US" dirty="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144935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PPLICATION –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t">
            <a:normAutofit fontScale="77500" lnSpcReduction="20000"/>
          </a:bodyPr>
          <a:lstStyle/>
          <a:p>
            <a:r>
              <a:rPr lang="en-US" sz="2500" dirty="0"/>
              <a:t>The front end will be implemented using JavaScript, HTML, and CSS.  </a:t>
            </a:r>
          </a:p>
          <a:p>
            <a:r>
              <a:rPr lang="en-US" sz="2500" dirty="0"/>
              <a:t>The back end will be implemented using JavaServer Pages (JSP). </a:t>
            </a:r>
          </a:p>
          <a:p>
            <a:r>
              <a:rPr lang="en-US" sz="2500" dirty="0"/>
              <a:t>The HTML will have event listeners that will trigger the JavaScript code. </a:t>
            </a:r>
          </a:p>
          <a:p>
            <a:r>
              <a:rPr lang="en-US" sz="2500" dirty="0"/>
              <a:t>The JavaScript will then trigger the JSP using jQuery methods.  </a:t>
            </a:r>
          </a:p>
          <a:p>
            <a:r>
              <a:rPr lang="en-US" sz="2500" dirty="0"/>
              <a:t>The JSP will connect to the database on the server, and will push or pull data, as necessary.  </a:t>
            </a:r>
          </a:p>
          <a:p>
            <a:r>
              <a:rPr lang="en-US" sz="2500" dirty="0"/>
              <a:t>PhoneGap will be used to package the code into a mobile application. </a:t>
            </a:r>
          </a:p>
          <a:p>
            <a:r>
              <a:rPr lang="en-US" sz="2500" dirty="0"/>
              <a:t>The application will be placed on a tomcat web server that will connect to a </a:t>
            </a:r>
            <a:r>
              <a:rPr lang="en-US" sz="2500" dirty="0" err="1"/>
              <a:t>postgresql</a:t>
            </a:r>
            <a:r>
              <a:rPr lang="en-US" sz="2500" dirty="0"/>
              <a:t> database. </a:t>
            </a:r>
          </a:p>
          <a:p>
            <a:r>
              <a:rPr lang="en-US" sz="2500" dirty="0"/>
              <a:t>The web server will be the central hub of the application. </a:t>
            </a:r>
          </a:p>
          <a:p>
            <a:r>
              <a:rPr lang="en-US" sz="2500" dirty="0"/>
              <a:t>The web server will be put on a host on the internet.   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32147444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233820"/>
            <a:ext cx="10131425" cy="1244252"/>
          </a:xfrm>
        </p:spPr>
        <p:txBody>
          <a:bodyPr>
            <a:normAutofit/>
          </a:bodyPr>
          <a:lstStyle/>
          <a:p>
            <a:r>
              <a:rPr lang="en-US" dirty="0"/>
              <a:t>APPLICATION – Data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2129" y="1477658"/>
            <a:ext cx="4737123" cy="3649662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1900" dirty="0"/>
              <a:t>Data flows from Application to the web server </a:t>
            </a:r>
          </a:p>
          <a:p>
            <a:r>
              <a:rPr lang="en-US" sz="1900" dirty="0"/>
              <a:t>The web server will execute correct JSP file, and save the data in the database.  </a:t>
            </a:r>
          </a:p>
          <a:p>
            <a:r>
              <a:rPr lang="en-US" sz="1900" dirty="0"/>
              <a:t>The data will be sent out to the microcontrollers.  </a:t>
            </a:r>
          </a:p>
          <a:p>
            <a:endParaRPr lang="en-US" sz="2400" dirty="0">
              <a:latin typeface="Calibri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3640" y="1241314"/>
            <a:ext cx="7103768" cy="3898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500431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749" y="171190"/>
            <a:ext cx="10131425" cy="1169096"/>
          </a:xfrm>
        </p:spPr>
        <p:txBody>
          <a:bodyPr>
            <a:normAutofit/>
          </a:bodyPr>
          <a:lstStyle/>
          <a:p>
            <a:r>
              <a:rPr lang="en-US" dirty="0"/>
              <a:t>APPLICATION – Page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0853" y="1189560"/>
            <a:ext cx="4737123" cy="3649662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2100" dirty="0"/>
              <a:t>New user flow; takes user through initial process.  </a:t>
            </a:r>
          </a:p>
          <a:p>
            <a:r>
              <a:rPr lang="en-US" sz="2100" dirty="0"/>
              <a:t>The user registers his or her account information, and can either join an existing group or create a new group.  </a:t>
            </a:r>
          </a:p>
          <a:p>
            <a:r>
              <a:rPr lang="en-US" sz="2100" dirty="0"/>
              <a:t>If the group does not have an associated building, the user can create a building. Otherwise, he or she will be taken to the building list. </a:t>
            </a:r>
          </a:p>
          <a:p>
            <a:endParaRPr lang="en-US" sz="2400" dirty="0">
              <a:latin typeface="Calibri" charset="0"/>
            </a:endParaRPr>
          </a:p>
          <a:p>
            <a:endParaRPr lang="en-US" sz="2400" dirty="0">
              <a:latin typeface="Calibri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93684" y="1036861"/>
            <a:ext cx="6456145" cy="5099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165072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321503"/>
            <a:ext cx="10131425" cy="1081414"/>
          </a:xfrm>
        </p:spPr>
        <p:txBody>
          <a:bodyPr>
            <a:normAutofit/>
          </a:bodyPr>
          <a:lstStyle/>
          <a:p>
            <a:r>
              <a:rPr lang="en-US" dirty="0"/>
              <a:t>APPLICATION – Page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77" y="1164508"/>
            <a:ext cx="4737123" cy="3649662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2300" dirty="0"/>
              <a:t>Existing user flow; taken directly to the building list on login.  </a:t>
            </a:r>
          </a:p>
          <a:p>
            <a:r>
              <a:rPr lang="en-US" sz="2300" dirty="0"/>
              <a:t>From the Building List, the user can add a building or view the rooms associated with the building.  </a:t>
            </a:r>
          </a:p>
          <a:p>
            <a:r>
              <a:rPr lang="en-US" sz="2300" dirty="0"/>
              <a:t>From the Room List, the user can add a room or view the room and device details. </a:t>
            </a:r>
          </a:p>
          <a:p>
            <a:endParaRPr lang="en-US" sz="2400" dirty="0">
              <a:latin typeface="Calibri" charset="0"/>
            </a:endParaRPr>
          </a:p>
          <a:p>
            <a:endParaRPr lang="en-US" sz="2400" dirty="0">
              <a:latin typeface="Calibri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2692" y="1253210"/>
            <a:ext cx="6753687" cy="3368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079290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3275" y="151872"/>
            <a:ext cx="10131425" cy="1163362"/>
          </a:xfrm>
        </p:spPr>
        <p:txBody>
          <a:bodyPr>
            <a:normAutofit/>
          </a:bodyPr>
          <a:lstStyle/>
          <a:p>
            <a:r>
              <a:rPr lang="en-US" dirty="0"/>
              <a:t>APPLICATION – ER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8326" y="1126932"/>
            <a:ext cx="4737100" cy="4109369"/>
          </a:xfrm>
        </p:spPr>
        <p:txBody>
          <a:bodyPr vert="horz" lIns="91440" tIns="45720" rIns="91440" bIns="45720" rtlCol="0" anchor="t">
            <a:normAutofit fontScale="77500" lnSpcReduction="20000"/>
          </a:bodyPr>
          <a:lstStyle/>
          <a:p>
            <a:r>
              <a:rPr lang="en-US" sz="2500" dirty="0"/>
              <a:t>Entities </a:t>
            </a:r>
          </a:p>
          <a:p>
            <a:r>
              <a:rPr lang="en-US" sz="2500" dirty="0"/>
              <a:t>Group </a:t>
            </a:r>
          </a:p>
          <a:p>
            <a:r>
              <a:rPr lang="en-US" sz="2500" dirty="0"/>
              <a:t>User </a:t>
            </a:r>
          </a:p>
          <a:p>
            <a:r>
              <a:rPr lang="en-US" sz="2500" dirty="0"/>
              <a:t>Building </a:t>
            </a:r>
          </a:p>
          <a:p>
            <a:r>
              <a:rPr lang="en-US" sz="2500" dirty="0"/>
              <a:t>Room </a:t>
            </a:r>
          </a:p>
          <a:p>
            <a:r>
              <a:rPr lang="en-US" sz="2500" dirty="0"/>
              <a:t>Device </a:t>
            </a:r>
          </a:p>
          <a:p>
            <a:r>
              <a:rPr lang="en-US" sz="2500" dirty="0"/>
              <a:t>Power Strip </a:t>
            </a:r>
          </a:p>
          <a:p>
            <a:r>
              <a:rPr lang="en-US" sz="2500" dirty="0"/>
              <a:t>Above Entrance Mounted Device (</a:t>
            </a:r>
            <a:r>
              <a:rPr lang="en-US" sz="2500" dirty="0" err="1"/>
              <a:t>AEMD</a:t>
            </a:r>
            <a:r>
              <a:rPr lang="en-US" sz="2500" dirty="0"/>
              <a:t>) </a:t>
            </a:r>
          </a:p>
          <a:p>
            <a:r>
              <a:rPr lang="en-US" sz="2500" dirty="0"/>
              <a:t>Socket </a:t>
            </a:r>
          </a:p>
          <a:p>
            <a:r>
              <a:rPr lang="en-US" sz="2500" dirty="0"/>
              <a:t>Archives </a:t>
            </a:r>
          </a:p>
          <a:p>
            <a:endParaRPr lang="en-US" sz="2400" dirty="0">
              <a:latin typeface="Calibri" charset="0"/>
            </a:endParaRPr>
          </a:p>
          <a:p>
            <a:endParaRPr lang="en-US" sz="2400" dirty="0">
              <a:latin typeface="Calibri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2692" y="1069518"/>
            <a:ext cx="6539456" cy="54885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349175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984" y="-47716"/>
            <a:ext cx="10131425" cy="1456267"/>
          </a:xfrm>
        </p:spPr>
        <p:txBody>
          <a:bodyPr/>
          <a:lstStyle/>
          <a:p>
            <a:r>
              <a:rPr lang="en-US" dirty="0"/>
              <a:t>Work Distribution</a:t>
            </a:r>
          </a:p>
        </p:txBody>
      </p:sp>
      <p:graphicFrame>
        <p:nvGraphicFramePr>
          <p:cNvPr id="6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25181810"/>
              </p:ext>
            </p:extLst>
          </p:nvPr>
        </p:nvGraphicFramePr>
        <p:xfrm>
          <a:off x="273889" y="996930"/>
          <a:ext cx="5755933" cy="54881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71949">
                  <a:extLst>
                    <a:ext uri="{9D8B030D-6E8A-4147-A177-3AD203B41FA5}">
                      <a16:colId xmlns:a16="http://schemas.microsoft.com/office/drawing/2014/main" val="96233419"/>
                    </a:ext>
                  </a:extLst>
                </a:gridCol>
                <a:gridCol w="1971949">
                  <a:extLst>
                    <a:ext uri="{9D8B030D-6E8A-4147-A177-3AD203B41FA5}">
                      <a16:colId xmlns:a16="http://schemas.microsoft.com/office/drawing/2014/main" val="637635142"/>
                    </a:ext>
                  </a:extLst>
                </a:gridCol>
                <a:gridCol w="1812035">
                  <a:extLst>
                    <a:ext uri="{9D8B030D-6E8A-4147-A177-3AD203B41FA5}">
                      <a16:colId xmlns:a16="http://schemas.microsoft.com/office/drawing/2014/main" val="4164954778"/>
                    </a:ext>
                  </a:extLst>
                </a:gridCol>
              </a:tblGrid>
              <a:tr h="681762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FFFF"/>
                          </a:solidFill>
                          <a:latin typeface="Calibri" charset="0"/>
                        </a:rPr>
                        <a:t>Compon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rimary Engine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condary Engine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5188319"/>
                  </a:ext>
                </a:extLst>
              </a:tr>
              <a:tr h="397695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0000"/>
                          </a:solidFill>
                          <a:latin typeface="Calibri" charset="0"/>
                        </a:rPr>
                        <a:t>Socket Desig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penc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yl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37490638"/>
                  </a:ext>
                </a:extLst>
              </a:tr>
              <a:tr h="670399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charset="0"/>
                        </a:rPr>
                        <a:t>Relay &amp; Relay Driver Desig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yl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penc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83796191"/>
                  </a:ext>
                </a:extLst>
              </a:tr>
              <a:tr h="954467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0000"/>
                          </a:solidFill>
                          <a:latin typeface="Calibri" charset="0"/>
                        </a:rPr>
                        <a:t>Power &amp; Current Measurement Desig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penc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yl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305710"/>
                  </a:ext>
                </a:extLst>
              </a:tr>
              <a:tr h="386332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0000"/>
                          </a:solidFill>
                          <a:latin typeface="Calibri" charset="0"/>
                        </a:rPr>
                        <a:t>Power Strip PC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/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/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68175129"/>
                  </a:ext>
                </a:extLst>
              </a:tr>
              <a:tr h="670399">
                <a:tc>
                  <a:txBody>
                    <a:bodyPr/>
                    <a:lstStyle/>
                    <a:p>
                      <a:r>
                        <a:rPr lang="en-US" dirty="0"/>
                        <a:t>Embedded Programm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abri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ma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9151707"/>
                  </a:ext>
                </a:extLst>
              </a:tr>
              <a:tr h="670399">
                <a:tc>
                  <a:txBody>
                    <a:bodyPr/>
                    <a:lstStyle/>
                    <a:p>
                      <a:r>
                        <a:rPr lang="en-US" dirty="0"/>
                        <a:t>Smart Thermostat PC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pencer/Tyl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/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91522355"/>
                  </a:ext>
                </a:extLst>
              </a:tr>
              <a:tr h="670399">
                <a:tc>
                  <a:txBody>
                    <a:bodyPr/>
                    <a:lstStyle/>
                    <a:p>
                      <a:r>
                        <a:rPr lang="en-US" dirty="0"/>
                        <a:t>Power Strip LED Desig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penc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yl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3036805"/>
                  </a:ext>
                </a:extLst>
              </a:tr>
              <a:tr h="386332">
                <a:tc>
                  <a:txBody>
                    <a:bodyPr/>
                    <a:lstStyle/>
                    <a:p>
                      <a:r>
                        <a:rPr lang="en-US" dirty="0"/>
                        <a:t>Cyber Secur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abri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ma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06263691"/>
                  </a:ext>
                </a:extLst>
              </a:tr>
            </a:tbl>
          </a:graphicData>
        </a:graphic>
      </p:graphicFrame>
      <p:graphicFrame>
        <p:nvGraphicFramePr>
          <p:cNvPr id="8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10739053"/>
              </p:ext>
            </p:extLst>
          </p:nvPr>
        </p:nvGraphicFramePr>
        <p:xfrm>
          <a:off x="6145293" y="996929"/>
          <a:ext cx="5631510" cy="552136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37230">
                  <a:extLst>
                    <a:ext uri="{9D8B030D-6E8A-4147-A177-3AD203B41FA5}">
                      <a16:colId xmlns:a16="http://schemas.microsoft.com/office/drawing/2014/main" val="96233419"/>
                    </a:ext>
                  </a:extLst>
                </a:gridCol>
                <a:gridCol w="2026944">
                  <a:extLst>
                    <a:ext uri="{9D8B030D-6E8A-4147-A177-3AD203B41FA5}">
                      <a16:colId xmlns:a16="http://schemas.microsoft.com/office/drawing/2014/main" val="637635142"/>
                    </a:ext>
                  </a:extLst>
                </a:gridCol>
                <a:gridCol w="1767336">
                  <a:extLst>
                    <a:ext uri="{9D8B030D-6E8A-4147-A177-3AD203B41FA5}">
                      <a16:colId xmlns:a16="http://schemas.microsoft.com/office/drawing/2014/main" val="4164954778"/>
                    </a:ext>
                  </a:extLst>
                </a:gridCol>
              </a:tblGrid>
              <a:tr h="706736">
                <a:tc>
                  <a:txBody>
                    <a:bodyPr/>
                    <a:lstStyle/>
                    <a:p>
                      <a:r>
                        <a:rPr lang="en-US" dirty="0"/>
                        <a:t>Compon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rimary Engine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condary Engine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5188319"/>
                  </a:ext>
                </a:extLst>
              </a:tr>
              <a:tr h="684650">
                <a:tc>
                  <a:txBody>
                    <a:bodyPr/>
                    <a:lstStyle/>
                    <a:p>
                      <a:r>
                        <a:rPr lang="en-US" dirty="0"/>
                        <a:t>Surge Protector Desig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penc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yl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5178016"/>
                  </a:ext>
                </a:extLst>
              </a:tr>
              <a:tr h="960718">
                <a:tc>
                  <a:txBody>
                    <a:bodyPr/>
                    <a:lstStyle/>
                    <a:p>
                      <a:r>
                        <a:rPr lang="en-US" dirty="0"/>
                        <a:t>Smart Thermostat Displ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yl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penc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37490638"/>
                  </a:ext>
                </a:extLst>
              </a:tr>
              <a:tr h="949675">
                <a:tc>
                  <a:txBody>
                    <a:bodyPr/>
                    <a:lstStyle/>
                    <a:p>
                      <a:r>
                        <a:rPr lang="en-US" dirty="0"/>
                        <a:t>Smart Thermostat LED Desig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yl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penc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83796191"/>
                  </a:ext>
                </a:extLst>
              </a:tr>
              <a:tr h="673607">
                <a:tc>
                  <a:txBody>
                    <a:bodyPr/>
                    <a:lstStyle/>
                    <a:p>
                      <a:r>
                        <a:rPr lang="en-US" dirty="0"/>
                        <a:t>Dryer Represent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yl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penc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305710"/>
                  </a:ext>
                </a:extLst>
              </a:tr>
              <a:tr h="386495">
                <a:tc>
                  <a:txBody>
                    <a:bodyPr/>
                    <a:lstStyle/>
                    <a:p>
                      <a:r>
                        <a:rPr lang="en-US" dirty="0"/>
                        <a:t>MCU Peripheral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abri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ma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68175129"/>
                  </a:ext>
                </a:extLst>
              </a:tr>
              <a:tr h="386495">
                <a:tc>
                  <a:txBody>
                    <a:bodyPr/>
                    <a:lstStyle/>
                    <a:p>
                      <a:r>
                        <a:rPr lang="en-US" dirty="0"/>
                        <a:t>Web Ap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m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abrie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9151707"/>
                  </a:ext>
                </a:extLst>
              </a:tr>
              <a:tr h="386495">
                <a:tc>
                  <a:txBody>
                    <a:bodyPr/>
                    <a:lstStyle/>
                    <a:p>
                      <a:r>
                        <a:rPr lang="en-US" dirty="0"/>
                        <a:t>Databas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m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abrie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91522355"/>
                  </a:ext>
                </a:extLst>
              </a:tr>
              <a:tr h="386495">
                <a:tc>
                  <a:txBody>
                    <a:bodyPr/>
                    <a:lstStyle/>
                    <a:p>
                      <a:r>
                        <a:rPr lang="en-US" dirty="0"/>
                        <a:t>Ser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m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abrie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03036805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572000" y="3200400"/>
            <a:ext cx="3048000" cy="369332"/>
          </a:xfrm>
          <a:prstGeom prst="rect">
            <a:avLst/>
          </a:prstGeom>
        </p:spPr>
        <p:txBody>
          <a:bodyPr rtlCol="0">
            <a:spAutoFit/>
          </a:bodyPr>
          <a:lstStyle/>
          <a:p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648679" y="746419"/>
            <a:ext cx="3048000" cy="369332"/>
          </a:xfrm>
          <a:prstGeom prst="rect">
            <a:avLst/>
          </a:prstGeom>
        </p:spPr>
        <p:txBody>
          <a:bodyPr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127728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0958" y="108559"/>
            <a:ext cx="10131425" cy="1006257"/>
          </a:xfrm>
        </p:spPr>
        <p:txBody>
          <a:bodyPr/>
          <a:lstStyle/>
          <a:p>
            <a:r>
              <a:rPr lang="en-US" dirty="0"/>
              <a:t>Budget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008382"/>
              </p:ext>
            </p:extLst>
          </p:nvPr>
        </p:nvGraphicFramePr>
        <p:xfrm>
          <a:off x="726510" y="977034"/>
          <a:ext cx="11048981" cy="5179088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8858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12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74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57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08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484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4524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45241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70335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2884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Item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Quantity</a:t>
                      </a:r>
                      <a:endParaRPr lang="en-US" sz="9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Price/Unit</a:t>
                      </a:r>
                      <a:endParaRPr lang="en-US" sz="9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Total Cost</a:t>
                      </a:r>
                      <a:endParaRPr lang="en-US" sz="9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b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Item</a:t>
                      </a:r>
                      <a:endParaRPr lang="en-US" sz="9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Quantity</a:t>
                      </a:r>
                      <a:endParaRPr lang="en-US" sz="9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Price/Unit</a:t>
                      </a:r>
                      <a:endParaRPr lang="en-US" sz="9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Total Cost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84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S108T02 Relay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5.0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15.0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Rocker Switch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0.93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0.93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84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ULN2003LV Relay Driver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0.56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1.68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Push Button Switch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0.53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0.53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45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INA226 Current and Power Monitor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4.03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12.09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Soldering Iron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50.0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50.0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545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Passive Components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Many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Varying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20.00 (Approximate)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Solder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10.0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10.0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884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Female Socket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4.2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12.6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Printed Circuit Boards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33.0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99.0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884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Male Socket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2.3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2.3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Diodes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Many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Varying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20.00 (Approximate)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884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Extension Cord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1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1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1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LEDs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4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0.3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12.0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162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Smart Thermostat Housing (wood &amp; plastic)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30.0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30.00 (Approximate)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CC3200 LaunchPad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30.0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30.0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545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Power Strip Housing (Plastic)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20.0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20.00 (Approximate)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CC3200 Microcontroller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17.0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34.0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4162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Potentiometer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0.95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0.95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TDC1011 Ultrasonic Sensor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1.8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3.6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4162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Wire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25.0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25.0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TDC7200 Time to Digital Converter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2.25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2.25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9545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2-Digit 7-Segment Display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2.74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5.48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TMP007 Thermal Sensor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1.9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1.90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4162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CD4511 BCD-to-7 Segment LED Latch/Decoder/Drivers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0.57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1.14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Shipping &amp; Handling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N/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N/A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150.00 (Approximate)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2884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Estimated Cost:</a:t>
                      </a:r>
                      <a:endParaRPr lang="en-US" sz="9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156.24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l" fontAlgn="b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Estimated Cost:</a:t>
                      </a:r>
                      <a:endParaRPr lang="en-US" sz="9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$414.21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28843">
                <a:tc>
                  <a:txBody>
                    <a:bodyPr/>
                    <a:lstStyle/>
                    <a:p>
                      <a:pPr algn="ctr" fontAlgn="b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 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</a:rPr>
                        <a:t>Total Estimated Cost:</a:t>
                      </a:r>
                      <a:endParaRPr lang="en-US" sz="9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</a:rPr>
                        <a:t>$570.45 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978" marR="6978" marT="6978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7261644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807" y="171190"/>
            <a:ext cx="10131425" cy="755736"/>
          </a:xfrm>
        </p:spPr>
        <p:txBody>
          <a:bodyPr/>
          <a:lstStyle/>
          <a:p>
            <a:r>
              <a:rPr lang="en-US" dirty="0"/>
              <a:t>Progress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354" y="847406"/>
            <a:ext cx="10972799" cy="5819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261039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7200" dirty="0">
                <a:latin typeface="Calibri Light"/>
              </a:rPr>
              <a:t>Questions?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 flipH="1">
            <a:off x="11641917" y="6544451"/>
            <a:ext cx="426574" cy="1404937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2000" dirty="0">
                <a:solidFill>
                  <a:srgbClr val="F98C61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879284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FFFF"/>
                </a:solidFill>
                <a:latin typeface="Calibri Light" charset="0"/>
              </a:rPr>
              <a:t>Design Specif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066925"/>
            <a:ext cx="9218642" cy="3649663"/>
          </a:xfrm>
        </p:spPr>
        <p:txBody>
          <a:bodyPr vert="horz" lIns="91440" tIns="45720" rIns="91440" bIns="45720" rtlCol="0" anchor="t">
            <a:normAutofit lnSpcReduction="10000"/>
          </a:bodyPr>
          <a:lstStyle/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Power supply of 120 V 15 A given from household wall outlet </a:t>
            </a:r>
            <a:endParaRPr lang="en-US" sz="2400" dirty="0">
              <a:solidFill>
                <a:srgbClr val="000000"/>
              </a:solidFill>
              <a:latin typeface="Arial" charset="0"/>
            </a:endParaRPr>
          </a:p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3 outlets each with a 120 V 15 A given from the power supply </a:t>
            </a:r>
          </a:p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2-3 sensors that will track occupancy and possibly provide security </a:t>
            </a:r>
          </a:p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Each outlet must have a relay capable of handling a </a:t>
            </a:r>
            <a:r>
              <a:rPr lang="en-US" sz="2400" dirty="0" err="1">
                <a:solidFill>
                  <a:srgbClr val="FFFFFF"/>
                </a:solidFill>
                <a:latin typeface="Arial" charset="0"/>
              </a:rPr>
              <a:t>volatage</a:t>
            </a:r>
            <a:r>
              <a:rPr lang="en-US" sz="2400" dirty="0">
                <a:solidFill>
                  <a:srgbClr val="FFFFFF"/>
                </a:solidFill>
                <a:latin typeface="Arial" charset="0"/>
              </a:rPr>
              <a:t> supply of 120V AC </a:t>
            </a:r>
          </a:p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Also supply 3.3-5V DC line for MCU, LED’s etc.</a:t>
            </a:r>
          </a:p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Less than 1% error for </a:t>
            </a:r>
            <a:r>
              <a:rPr lang="en-US" sz="2400">
                <a:solidFill>
                  <a:srgbClr val="FFFFFF"/>
                </a:solidFill>
                <a:latin typeface="Arial" charset="0"/>
              </a:rPr>
              <a:t>power readings</a:t>
            </a:r>
            <a:endParaRPr lang="en-US" sz="2400" dirty="0">
              <a:solidFill>
                <a:srgbClr val="FFFFFF"/>
              </a:solidFill>
              <a:latin typeface="Arial" charset="0"/>
            </a:endParaRPr>
          </a:p>
          <a:p>
            <a:endParaRPr lang="en-US" sz="2400" dirty="0">
              <a:solidFill>
                <a:srgbClr val="000000"/>
              </a:solidFill>
              <a:latin typeface="Calibri" charset="0"/>
            </a:endParaRPr>
          </a:p>
          <a:p>
            <a:endParaRPr lang="en-US" sz="2400" dirty="0">
              <a:latin typeface="Calibri" charset="0"/>
            </a:endParaRPr>
          </a:p>
          <a:p>
            <a:endParaRPr lang="en-US" sz="2400" dirty="0">
              <a:latin typeface="Calibri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709711" y="4201129"/>
            <a:ext cx="3510617" cy="369332"/>
          </a:xfrm>
          <a:prstGeom prst="rect">
            <a:avLst/>
          </a:prstGeom>
        </p:spPr>
        <p:txBody>
          <a:bodyPr rtlCol="0" anchor="t">
            <a:spAutoFit/>
          </a:bodyPr>
          <a:lstStyle/>
          <a:p>
            <a:pPr algn="ctr"/>
            <a:endParaRPr lang="en-US" dirty="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64792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691014" y="726510"/>
            <a:ext cx="8166970" cy="613149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5697" y="1"/>
            <a:ext cx="10131425" cy="1089764"/>
          </a:xfrm>
        </p:spPr>
        <p:txBody>
          <a:bodyPr/>
          <a:lstStyle/>
          <a:p>
            <a:r>
              <a:rPr lang="en-US" dirty="0">
                <a:solidFill>
                  <a:srgbClr val="FFFFFF"/>
                </a:solidFill>
                <a:latin typeface="Calibri Light" charset="0"/>
              </a:rPr>
              <a:t>System Hardware Block Diagram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709711" y="4201129"/>
            <a:ext cx="3510617" cy="369332"/>
          </a:xfrm>
          <a:prstGeom prst="rect">
            <a:avLst/>
          </a:prstGeom>
        </p:spPr>
        <p:txBody>
          <a:bodyPr rtlCol="0" anchor="t">
            <a:spAutoFit/>
          </a:bodyPr>
          <a:lstStyle/>
          <a:p>
            <a:pPr algn="ctr"/>
            <a:endParaRPr lang="en-US" dirty="0">
              <a:latin typeface="Calibri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3844339"/>
              </p:ext>
            </p:extLst>
          </p:nvPr>
        </p:nvGraphicFramePr>
        <p:xfrm>
          <a:off x="2321056" y="743625"/>
          <a:ext cx="6888200" cy="61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4" imgW="7105590" imgH="6305640" progId="Visio.Drawing.15">
                  <p:embed/>
                </p:oleObj>
              </mc:Choice>
              <mc:Fallback>
                <p:oleObj name="Visio" r:id="rId4" imgW="7105590" imgH="6305640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1056" y="743625"/>
                        <a:ext cx="6888200" cy="61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64870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966586" y="1565753"/>
            <a:ext cx="7615825" cy="2635376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FFFF"/>
                </a:solidFill>
                <a:latin typeface="Calibri Light" charset="0"/>
              </a:rPr>
              <a:t>Power Stri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8663" y="4201129"/>
            <a:ext cx="9218613" cy="2017328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3 outlets to power devices </a:t>
            </a:r>
          </a:p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Power supplied from wall outlet </a:t>
            </a:r>
          </a:p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Circuits to read current and voltage and calculate power</a:t>
            </a:r>
          </a:p>
          <a:p>
            <a:endParaRPr lang="en-US" sz="2400" dirty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709711" y="4201129"/>
            <a:ext cx="3510617" cy="369332"/>
          </a:xfrm>
          <a:prstGeom prst="rect">
            <a:avLst/>
          </a:prstGeom>
        </p:spPr>
        <p:txBody>
          <a:bodyPr rtlCol="0" anchor="t">
            <a:spAutoFit/>
          </a:bodyPr>
          <a:lstStyle/>
          <a:p>
            <a:pPr algn="ctr"/>
            <a:endParaRPr lang="en-US" dirty="0">
              <a:latin typeface="Calibri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4540242"/>
              </p:ext>
            </p:extLst>
          </p:nvPr>
        </p:nvGraphicFramePr>
        <p:xfrm>
          <a:off x="2104786" y="1694466"/>
          <a:ext cx="7404100" cy="250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name="Visio" r:id="rId4" imgW="6734070" imgH="2276565" progId="Visio.Drawing.15">
                  <p:embed/>
                </p:oleObj>
              </mc:Choice>
              <mc:Fallback>
                <p:oleObj name="Visio" r:id="rId4" imgW="6734070" imgH="2276565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4786" y="1694466"/>
                        <a:ext cx="7404100" cy="250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68778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FFFF"/>
                </a:solidFill>
                <a:latin typeface="Calibri Light" charset="0"/>
              </a:rPr>
              <a:t>Connect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3896100"/>
            <a:ext cx="4387842" cy="2236788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Originally we chose the C14 connector for our design </a:t>
            </a:r>
          </a:p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Decided against it since we noticed that the inputs were square</a:t>
            </a:r>
          </a:p>
          <a:p>
            <a:endParaRPr lang="en-US" sz="2400" dirty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709711" y="4201129"/>
            <a:ext cx="3510617" cy="369332"/>
          </a:xfrm>
          <a:prstGeom prst="rect">
            <a:avLst/>
          </a:prstGeom>
        </p:spPr>
        <p:txBody>
          <a:bodyPr rtlCol="0" anchor="t">
            <a:spAutoFit/>
          </a:bodyPr>
          <a:lstStyle/>
          <a:p>
            <a:pPr algn="ctr"/>
            <a:endParaRPr lang="en-US" dirty="0">
              <a:latin typeface="Calibri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20971" y="2066651"/>
            <a:ext cx="2314575" cy="17430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614293" y="2886375"/>
            <a:ext cx="4605410" cy="1200329"/>
          </a:xfrm>
          <a:prstGeom prst="rect">
            <a:avLst/>
          </a:prstGeom>
        </p:spPr>
        <p:txBody>
          <a:bodyPr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Arial"/>
              </a:rPr>
              <a:t>Decided on the part shown since it will be applicable to our design</a:t>
            </a:r>
            <a:r>
              <a:rPr lang="en-US" sz="2400" dirty="0">
                <a:solidFill>
                  <a:srgbClr val="000000"/>
                </a:solidFill>
                <a:latin typeface="Arial"/>
              </a:rPr>
              <a:t> 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61657" y="1297861"/>
            <a:ext cx="1914525" cy="1581150"/>
          </a:xfrm>
          <a:prstGeom prst="rect">
            <a:avLst/>
          </a:prstGeom>
        </p:spPr>
      </p:pic>
      <p:graphicFrame>
        <p:nvGraphicFramePr>
          <p:cNvPr id="8" name="Table 7"/>
          <p:cNvGraphicFramePr/>
          <p:nvPr>
            <p:extLst>
              <p:ext uri="{D42A27DB-BD31-4B8C-83A1-F6EECF244321}">
                <p14:modId xmlns:p14="http://schemas.microsoft.com/office/powerpoint/2010/main" val="706090888"/>
              </p:ext>
            </p:extLst>
          </p:nvPr>
        </p:nvGraphicFramePr>
        <p:xfrm>
          <a:off x="5203235" y="4447839"/>
          <a:ext cx="5592846" cy="15227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96423">
                  <a:extLst>
                    <a:ext uri="{9D8B030D-6E8A-4147-A177-3AD203B41FA5}">
                      <a16:colId xmlns:a16="http://schemas.microsoft.com/office/drawing/2014/main" val="2576334443"/>
                    </a:ext>
                  </a:extLst>
                </a:gridCol>
                <a:gridCol w="2796423">
                  <a:extLst>
                    <a:ext uri="{9D8B030D-6E8A-4147-A177-3AD203B41FA5}">
                      <a16:colId xmlns:a16="http://schemas.microsoft.com/office/drawing/2014/main" val="3156926765"/>
                    </a:ext>
                  </a:extLst>
                </a:gridCol>
              </a:tblGrid>
              <a:tr h="386193">
                <a:tc>
                  <a:txBody>
                    <a:bodyPr/>
                    <a:lstStyle/>
                    <a:p>
                      <a:pPr algn="ctr"/>
                      <a:r>
                        <a:rPr lang="en-US" b="0" dirty="0">
                          <a:latin typeface="Calibri" charset="0"/>
                        </a:rPr>
                        <a:t>Manufacturer Part Numb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38W-X2/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6144427"/>
                  </a:ext>
                </a:extLst>
              </a:tr>
              <a:tr h="386193">
                <a:tc>
                  <a:txBody>
                    <a:bodyPr/>
                    <a:lstStyle/>
                    <a:p>
                      <a:r>
                        <a:rPr lang="en-US" dirty="0"/>
                        <a:t>Voltage Rat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5 V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7556939"/>
                  </a:ext>
                </a:extLst>
              </a:tr>
              <a:tr h="375159">
                <a:tc>
                  <a:txBody>
                    <a:bodyPr/>
                    <a:lstStyle/>
                    <a:p>
                      <a:r>
                        <a:rPr lang="en-US" dirty="0"/>
                        <a:t>Current Rat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 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472320"/>
                  </a:ext>
                </a:extLst>
              </a:tr>
              <a:tr h="375159">
                <a:tc>
                  <a:txBody>
                    <a:bodyPr/>
                    <a:lstStyle/>
                    <a:p>
                      <a:r>
                        <a:rPr lang="en-US" dirty="0"/>
                        <a:t>Mouser, DigiKey, Amaz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$0.58-$7.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007183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050235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FFFF"/>
                </a:solidFill>
                <a:latin typeface="Calibri Light" charset="0"/>
              </a:rPr>
              <a:t>Power SUPPL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6288" y="4694238"/>
            <a:ext cx="9645824" cy="2017712"/>
          </a:xfrm>
        </p:spPr>
        <p:txBody>
          <a:bodyPr vert="horz" lIns="91440" tIns="45720" rIns="91440" bIns="45720" rtlCol="0" anchor="t">
            <a:normAutofit fontScale="92500"/>
          </a:bodyPr>
          <a:lstStyle/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Supplied from Wall outlet at 120 V 15 A </a:t>
            </a:r>
          </a:p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Neutral and live will come from wall outlet and pass through and AC/DC converter </a:t>
            </a:r>
          </a:p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Output a 0 and 5 V line and 5 V will go to linear regulator for a 3.3 V line </a:t>
            </a:r>
          </a:p>
          <a:p>
            <a:pPr marL="0" indent="0">
              <a:buNone/>
            </a:pPr>
            <a:endParaRPr lang="en-US" sz="2400" dirty="0">
              <a:solidFill>
                <a:srgbClr val="FFFFFF"/>
              </a:solidFill>
              <a:latin typeface="Arial" charset="0"/>
            </a:endParaRPr>
          </a:p>
          <a:p>
            <a:pPr marL="0" indent="0">
              <a:buNone/>
            </a:pPr>
            <a:endParaRPr lang="en-US" sz="2400" dirty="0">
              <a:solidFill>
                <a:srgbClr val="FFFFFF"/>
              </a:solidFill>
              <a:latin typeface="Arial" charset="0"/>
            </a:endParaRPr>
          </a:p>
          <a:p>
            <a:endParaRPr lang="en-US" sz="2400" dirty="0">
              <a:solidFill>
                <a:srgbClr val="FFFFFF"/>
              </a:solidFill>
              <a:latin typeface="Arial" charset="0"/>
            </a:endParaRPr>
          </a:p>
          <a:p>
            <a:endParaRPr lang="en-US" sz="2400" dirty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709711" y="4201129"/>
            <a:ext cx="3510617" cy="369332"/>
          </a:xfrm>
          <a:prstGeom prst="rect">
            <a:avLst/>
          </a:prstGeom>
        </p:spPr>
        <p:txBody>
          <a:bodyPr rtlCol="0" anchor="t">
            <a:spAutoFit/>
          </a:bodyPr>
          <a:lstStyle/>
          <a:p>
            <a:pPr algn="ctr"/>
            <a:endParaRPr lang="en-US" dirty="0">
              <a:latin typeface="Calibri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6288" y="1693863"/>
            <a:ext cx="9653469" cy="2976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69394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FFFF"/>
                </a:solidFill>
                <a:latin typeface="Calibri Light" charset="0"/>
              </a:rPr>
              <a:t>Surge Prot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3896100"/>
            <a:ext cx="4387842" cy="2236788"/>
          </a:xfrm>
        </p:spPr>
        <p:txBody>
          <a:bodyPr vert="horz" lIns="91440" tIns="45720" rIns="91440" bIns="45720" rtlCol="0" anchor="t">
            <a:normAutofit fontScale="92500" lnSpcReduction="20000"/>
          </a:bodyPr>
          <a:lstStyle/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Each of the 3 outlets will have a circuit similar to the one shown.  </a:t>
            </a:r>
          </a:p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The Power supply connection will also have one.  </a:t>
            </a:r>
          </a:p>
          <a:p>
            <a:r>
              <a:rPr lang="en-US" sz="2400" dirty="0">
                <a:solidFill>
                  <a:srgbClr val="FFFFFF"/>
                </a:solidFill>
                <a:latin typeface="Arial" charset="0"/>
              </a:rPr>
              <a:t>May have an issue with cost.</a:t>
            </a:r>
          </a:p>
          <a:p>
            <a:endParaRPr lang="en-US" sz="2400" dirty="0">
              <a:solidFill>
                <a:srgbClr val="FFFFFF"/>
              </a:solidFill>
              <a:latin typeface="Arial" charset="0"/>
            </a:endParaRPr>
          </a:p>
          <a:p>
            <a:endParaRPr lang="en-US" sz="2400" dirty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709711" y="4201129"/>
            <a:ext cx="3510617" cy="369332"/>
          </a:xfrm>
          <a:prstGeom prst="rect">
            <a:avLst/>
          </a:prstGeom>
        </p:spPr>
        <p:txBody>
          <a:bodyPr rtlCol="0" anchor="t">
            <a:spAutoFit/>
          </a:bodyPr>
          <a:lstStyle/>
          <a:p>
            <a:pPr algn="ctr"/>
            <a:endParaRPr lang="en-US" dirty="0">
              <a:latin typeface="Calibri" charset="0"/>
            </a:endParaRPr>
          </a:p>
        </p:txBody>
      </p:sp>
      <p:graphicFrame>
        <p:nvGraphicFramePr>
          <p:cNvPr id="8" name="Table 7"/>
          <p:cNvGraphicFramePr/>
          <p:nvPr>
            <p:extLst>
              <p:ext uri="{D42A27DB-BD31-4B8C-83A1-F6EECF244321}">
                <p14:modId xmlns:p14="http://schemas.microsoft.com/office/powerpoint/2010/main" val="3045790661"/>
              </p:ext>
            </p:extLst>
          </p:nvPr>
        </p:nvGraphicFramePr>
        <p:xfrm>
          <a:off x="5466135" y="3987718"/>
          <a:ext cx="5592846" cy="19061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96423">
                  <a:extLst>
                    <a:ext uri="{9D8B030D-6E8A-4147-A177-3AD203B41FA5}">
                      <a16:colId xmlns:a16="http://schemas.microsoft.com/office/drawing/2014/main" val="2576334443"/>
                    </a:ext>
                  </a:extLst>
                </a:gridCol>
                <a:gridCol w="2796423">
                  <a:extLst>
                    <a:ext uri="{9D8B030D-6E8A-4147-A177-3AD203B41FA5}">
                      <a16:colId xmlns:a16="http://schemas.microsoft.com/office/drawing/2014/main" val="3156926765"/>
                    </a:ext>
                  </a:extLst>
                </a:gridCol>
              </a:tblGrid>
              <a:tr h="383435">
                <a:tc>
                  <a:txBody>
                    <a:bodyPr/>
                    <a:lstStyle/>
                    <a:p>
                      <a:pPr algn="ctr"/>
                      <a:r>
                        <a:rPr lang="en-US" b="0" dirty="0">
                          <a:latin typeface="Calibri" charset="0"/>
                        </a:rPr>
                        <a:t>Varist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6144427"/>
                  </a:ext>
                </a:extLst>
              </a:tr>
              <a:tr h="386193">
                <a:tc>
                  <a:txBody>
                    <a:bodyPr/>
                    <a:lstStyle/>
                    <a:p>
                      <a:pPr algn="ctr"/>
                      <a:r>
                        <a:rPr lang="en-US" b="0" dirty="0">
                          <a:latin typeface="Calibri" charset="0"/>
                        </a:rPr>
                        <a:t>Manufacturer Part Numb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430CH8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4989243"/>
                  </a:ext>
                </a:extLst>
              </a:tr>
              <a:tr h="386193">
                <a:tc>
                  <a:txBody>
                    <a:bodyPr/>
                    <a:lstStyle/>
                    <a:p>
                      <a:r>
                        <a:rPr lang="en-US" dirty="0"/>
                        <a:t>Voltage (Max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75 VA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7556939"/>
                  </a:ext>
                </a:extLst>
              </a:tr>
              <a:tr h="375159">
                <a:tc>
                  <a:txBody>
                    <a:bodyPr/>
                    <a:lstStyle/>
                    <a:p>
                      <a:r>
                        <a:rPr lang="en-US" dirty="0"/>
                        <a:t>Clamp Volt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89 V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472320"/>
                  </a:ext>
                </a:extLst>
              </a:tr>
              <a:tr h="375159">
                <a:tc>
                  <a:txBody>
                    <a:bodyPr/>
                    <a:lstStyle/>
                    <a:p>
                      <a:r>
                        <a:rPr lang="en-US" dirty="0"/>
                        <a:t>DigiKe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$11.8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00718339"/>
                  </a:ext>
                </a:extLst>
              </a:tr>
            </a:tbl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2841" y="1788554"/>
            <a:ext cx="2743200" cy="1834796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06722" y="1887151"/>
            <a:ext cx="1628775" cy="1628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178876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elestial">
  <a:themeElements>
    <a:clrScheme name="Celestial">
      <a:dk1>
        <a:sysClr val="windowText" lastClr="000000"/>
      </a:dk1>
      <a:lt1>
        <a:sysClr val="window" lastClr="FFFFFF"/>
      </a:lt1>
      <a:dk2>
        <a:srgbClr val="104C7E"/>
      </a:dk2>
      <a:lt2>
        <a:srgbClr val="EBEBEB"/>
      </a:lt2>
      <a:accent1>
        <a:srgbClr val="94CE67"/>
      </a:accent1>
      <a:accent2>
        <a:srgbClr val="49D1CD"/>
      </a:accent2>
      <a:accent3>
        <a:srgbClr val="61A5D6"/>
      </a:accent3>
      <a:accent4>
        <a:srgbClr val="9D8CD3"/>
      </a:accent4>
      <a:accent5>
        <a:srgbClr val="E45C8A"/>
      </a:accent5>
      <a:accent6>
        <a:srgbClr val="F98C61"/>
      </a:accent6>
      <a:hlink>
        <a:srgbClr val="AAF172"/>
      </a:hlink>
      <a:folHlink>
        <a:srgbClr val="E7F19A"/>
      </a:folHlink>
    </a:clrScheme>
    <a:fontScheme name="Celestial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elestial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lumMod val="110000"/>
              </a:schemeClr>
            </a:gs>
            <a:gs pos="100000">
              <a:schemeClr val="phClr">
                <a:tint val="82000"/>
                <a:alpha val="7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00000"/>
              </a:schemeClr>
            </a:gs>
            <a:gs pos="100000">
              <a:schemeClr val="phClr">
                <a:shade val="88000"/>
                <a:lumMod val="88000"/>
              </a:schemeClr>
            </a:gs>
          </a:gsLst>
          <a:lin ang="5400000" scaled="1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5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shade val="96000"/>
                <a:hueMod val="100000"/>
                <a:satMod val="180000"/>
                <a:lumMod val="110000"/>
              </a:schemeClr>
            </a:gs>
            <a:gs pos="100000">
              <a:schemeClr val="phClr">
                <a:shade val="96000"/>
                <a:satMod val="160000"/>
                <a:lumMod val="100000"/>
              </a:schemeClr>
            </a:gs>
          </a:gsLst>
          <a:lin ang="4740000" scaled="1"/>
        </a:gradFill>
        <a:blipFill>
          <a:blip xmlns:r="http://schemas.openxmlformats.org/officeDocument/2006/relationships" r:embed="rId1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elestial" id="{C4BB2A3D-0E93-4C5F-B0D2-9D3FCE089CC5}" vid="{E44E6A2F-09CD-4BE0-B42D-107FF03CEE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elestial</Template>
  <TotalTime>0</TotalTime>
  <Words>1698</Words>
  <Application>Microsoft Office PowerPoint</Application>
  <PresentationFormat>Widescreen</PresentationFormat>
  <Paragraphs>453</Paragraphs>
  <Slides>38</Slides>
  <Notes>38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39" baseType="lpstr">
      <vt:lpstr>Celestial</vt:lpstr>
      <vt:lpstr>EnergyGuard</vt:lpstr>
      <vt:lpstr>Motivation</vt:lpstr>
      <vt:lpstr>Design Requirements</vt:lpstr>
      <vt:lpstr>Design Specifications</vt:lpstr>
      <vt:lpstr>System Hardware Block Diagram</vt:lpstr>
      <vt:lpstr>Power Strip</vt:lpstr>
      <vt:lpstr>Connectors</vt:lpstr>
      <vt:lpstr>Power SUPPLY</vt:lpstr>
      <vt:lpstr>Surge Protection</vt:lpstr>
      <vt:lpstr>VSK-S2-5U AC-DC Converter</vt:lpstr>
      <vt:lpstr>TPS77033DBVT LDO Linear Regulator</vt:lpstr>
      <vt:lpstr>Voltage Sensing Circuit</vt:lpstr>
      <vt:lpstr>Current Sensing Circuit</vt:lpstr>
      <vt:lpstr>Power Calculations</vt:lpstr>
      <vt:lpstr>ULN2003LVDR Relay Driver</vt:lpstr>
      <vt:lpstr>PB1696-ND Relays</vt:lpstr>
      <vt:lpstr>HVAC/Dryer System</vt:lpstr>
      <vt:lpstr>Smart Thermostat</vt:lpstr>
      <vt:lpstr>Embedded Design</vt:lpstr>
      <vt:lpstr>CC3200</vt:lpstr>
      <vt:lpstr>Embedded Software</vt:lpstr>
      <vt:lpstr>PowerPoint Presentation</vt:lpstr>
      <vt:lpstr>Startup Sequence Diagram</vt:lpstr>
      <vt:lpstr>General Function Sequence Diagram</vt:lpstr>
      <vt:lpstr>Cyber-Security</vt:lpstr>
      <vt:lpstr>Login/Create Account Screen</vt:lpstr>
      <vt:lpstr>Defensive Programming</vt:lpstr>
      <vt:lpstr>Application</vt:lpstr>
      <vt:lpstr>APPLICATION – FUNCTIONALITIES</vt:lpstr>
      <vt:lpstr>APPLICATION – Implementation</vt:lpstr>
      <vt:lpstr>APPLICATION – Data Flow</vt:lpstr>
      <vt:lpstr>APPLICATION – Page Flow</vt:lpstr>
      <vt:lpstr>APPLICATION – Page Flow</vt:lpstr>
      <vt:lpstr>APPLICATION – ER Diagram</vt:lpstr>
      <vt:lpstr>Work Distribution</vt:lpstr>
      <vt:lpstr>Budget</vt:lpstr>
      <vt:lpstr>Progress</vt:lpstr>
      <vt:lpstr>Questions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aren Ensey</dc:creator>
  <cp:lastModifiedBy>Tyler Ensey</cp:lastModifiedBy>
  <cp:revision>62</cp:revision>
  <dcterms:created xsi:type="dcterms:W3CDTF">2014-08-26T23:43:54Z</dcterms:created>
  <dcterms:modified xsi:type="dcterms:W3CDTF">2016-04-18T07:00:36Z</dcterms:modified>
</cp:coreProperties>
</file>